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19ADAEEB"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B24DDA">
              <w:rPr>
                <w:noProof/>
                <w:webHidden/>
              </w:rPr>
              <w:t>1</w:t>
            </w:r>
            <w:r w:rsidR="00C06269">
              <w:rPr>
                <w:noProof/>
                <w:webHidden/>
              </w:rPr>
              <w:fldChar w:fldCharType="end"/>
            </w:r>
          </w:hyperlink>
        </w:p>
        <w:p w14:paraId="5EA20A11" w14:textId="52A2BD0C" w:rsidR="00C06269" w:rsidRDefault="00596636">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B24DDA">
              <w:rPr>
                <w:noProof/>
                <w:webHidden/>
              </w:rPr>
              <w:t>2</w:t>
            </w:r>
            <w:r w:rsidR="00C06269">
              <w:rPr>
                <w:noProof/>
                <w:webHidden/>
              </w:rPr>
              <w:fldChar w:fldCharType="end"/>
            </w:r>
          </w:hyperlink>
        </w:p>
        <w:p w14:paraId="096926D0" w14:textId="07A3E1C7" w:rsidR="00C06269" w:rsidRDefault="00596636">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B24DDA">
              <w:rPr>
                <w:noProof/>
                <w:webHidden/>
              </w:rPr>
              <w:t>2</w:t>
            </w:r>
            <w:r w:rsidR="00C06269">
              <w:rPr>
                <w:noProof/>
                <w:webHidden/>
              </w:rPr>
              <w:fldChar w:fldCharType="end"/>
            </w:r>
          </w:hyperlink>
        </w:p>
        <w:p w14:paraId="2202BDF9" w14:textId="29BC8FCD" w:rsidR="00C06269" w:rsidRDefault="00596636">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B24DDA">
              <w:rPr>
                <w:noProof/>
                <w:webHidden/>
              </w:rPr>
              <w:t>3</w:t>
            </w:r>
            <w:r w:rsidR="00C06269">
              <w:rPr>
                <w:noProof/>
                <w:webHidden/>
              </w:rPr>
              <w:fldChar w:fldCharType="end"/>
            </w:r>
          </w:hyperlink>
        </w:p>
        <w:p w14:paraId="5E3ECD13" w14:textId="6680E5DF" w:rsidR="00C06269" w:rsidRDefault="00596636">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B24DDA">
              <w:rPr>
                <w:noProof/>
                <w:webHidden/>
              </w:rPr>
              <w:t>3</w:t>
            </w:r>
            <w:r w:rsidR="00C06269">
              <w:rPr>
                <w:noProof/>
                <w:webHidden/>
              </w:rPr>
              <w:fldChar w:fldCharType="end"/>
            </w:r>
          </w:hyperlink>
        </w:p>
        <w:p w14:paraId="2A4E4704" w14:textId="2355E406" w:rsidR="00C06269" w:rsidRDefault="00596636">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B24DDA">
              <w:rPr>
                <w:noProof/>
                <w:webHidden/>
              </w:rPr>
              <w:t>6</w:t>
            </w:r>
            <w:r w:rsidR="00C06269">
              <w:rPr>
                <w:noProof/>
                <w:webHidden/>
              </w:rPr>
              <w:fldChar w:fldCharType="end"/>
            </w:r>
          </w:hyperlink>
        </w:p>
        <w:p w14:paraId="18073AA0" w14:textId="79588997" w:rsidR="00C06269" w:rsidRDefault="00596636">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B24DDA">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596636"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09534CFF"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630FC">
        <w:rPr>
          <w:color w:val="4BACC6" w:themeColor="accent5"/>
          <w:lang w:val="en-US"/>
        </w:rPr>
        <w:t>asta</w:t>
      </w:r>
      <w:r w:rsidRPr="007F4882">
        <w:rPr>
          <w:color w:val="4BACC6" w:themeColor="accent5"/>
          <w:lang w:val="en-US"/>
        </w:rPr>
        <w:t>.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040820C"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file-converter\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7E52A584" w:rsidR="003426CD" w:rsidRPr="001313BE" w:rsidRDefault="003426CD" w:rsidP="00C408B0">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file-converter\athena.log</w:t>
      </w:r>
    </w:p>
    <w:p w14:paraId="4DAB4C22" w14:textId="53F75976" w:rsidR="0088405C" w:rsidRDefault="0088405C" w:rsidP="00490CAE">
      <w:pPr>
        <w:pStyle w:val="Heading2"/>
        <w:numPr>
          <w:ilvl w:val="0"/>
          <w:numId w:val="1"/>
        </w:numPr>
      </w:pPr>
      <w:bookmarkStart w:id="6" w:name="_Toc2691219"/>
      <w:r>
        <w:t>Udviklingssetup</w:t>
      </w:r>
      <w:bookmarkEnd w:id="6"/>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bookmarkStart w:id="7" w:name="_GoBack"/>
      <w:bookmarkEnd w:id="7"/>
      <w:r w:rsidRPr="00670C7C">
        <w:rPr>
          <w:color w:val="4BACC6" w:themeColor="accent5"/>
        </w:rPr>
        <w:lastRenderedPageBreak/>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8" w:name="_Klassediagram"/>
      <w:bookmarkStart w:id="9" w:name="_Toc2691220"/>
      <w:bookmarkEnd w:id="8"/>
      <w:r>
        <w:t>Klassediagr</w:t>
      </w:r>
      <w:r w:rsidR="00975945">
        <w:t>a</w:t>
      </w:r>
      <w:r>
        <w:t>m</w:t>
      </w:r>
      <w:bookmarkEnd w:id="9"/>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9pt" o:ole="">
            <v:imagedata r:id="rId18" o:title=""/>
          </v:shape>
          <o:OLEObject Type="Embed" ProgID="Visio.Drawing.15" ShapeID="_x0000_i1025" DrawAspect="Content" ObjectID="_1627374043" r:id="rId19"/>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w:t>
      </w:r>
      <w:r w:rsidR="008A385F">
        <w:rPr>
          <w:color w:val="4BACC6" w:themeColor="accent5"/>
          <w:lang w:val="en-US"/>
        </w:rPr>
        <w:t xml:space="preserve">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8" type="#_x0000_t75" style="width:288.5pt;height:328pt" o:ole="">
            <v:imagedata r:id="rId20" o:title=""/>
          </v:shape>
          <o:OLEObject Type="Embed" ProgID="Visio.Drawing.15" ShapeID="_x0000_i1028" DrawAspect="Content" ObjectID="_1627374044" r:id="rId21"/>
        </w:object>
      </w:r>
    </w:p>
    <w:p w14:paraId="089F7EF6" w14:textId="7D2EEB65" w:rsidR="00361851" w:rsidRDefault="00361851" w:rsidP="00361851">
      <w:pPr>
        <w:rPr>
          <w:color w:val="4BACC6" w:themeColor="accent5"/>
          <w:lang w:val="en-US"/>
        </w:rPr>
      </w:pPr>
      <w:r w:rsidRPr="002F4DB3">
        <w:rPr>
          <w:color w:val="4BACC6" w:themeColor="accent5"/>
          <w:lang w:val="en-US"/>
        </w:rPr>
        <w:lastRenderedPageBreak/>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55F94256" w14:textId="57023C7E" w:rsidR="00B56983" w:rsidRPr="00B84550" w:rsidRDefault="00773A39" w:rsidP="00490CAE">
      <w:pPr>
        <w:rPr>
          <w:lang w:val="en-US"/>
        </w:rPr>
      </w:pPr>
      <w:r>
        <w:object w:dxaOrig="11540" w:dyaOrig="11060" w14:anchorId="25EFD5E3">
          <v:shape id="_x0000_i1033" type="#_x0000_t75" style="width:482pt;height:384.5pt" o:ole="">
            <v:imagedata r:id="rId22" o:title=""/>
          </v:shape>
          <o:OLEObject Type="Embed" ProgID="Visio.Drawing.15" ShapeID="_x0000_i1033" DrawAspect="Content" ObjectID="_1627374045" r:id="rId23"/>
        </w:objec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2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C2EF64" w14:textId="77777777" w:rsidR="00596636" w:rsidRDefault="00596636" w:rsidP="00F23A0C">
      <w:pPr>
        <w:spacing w:after="0" w:line="240" w:lineRule="auto"/>
      </w:pPr>
      <w:r>
        <w:separator/>
      </w:r>
    </w:p>
  </w:endnote>
  <w:endnote w:type="continuationSeparator" w:id="0">
    <w:p w14:paraId="2974D3CE" w14:textId="77777777" w:rsidR="00596636" w:rsidRDefault="00596636"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6C2054" w14:textId="77777777" w:rsidR="00596636" w:rsidRDefault="00596636" w:rsidP="00F23A0C">
      <w:pPr>
        <w:spacing w:after="0" w:line="240" w:lineRule="auto"/>
      </w:pPr>
      <w:r>
        <w:separator/>
      </w:r>
    </w:p>
  </w:footnote>
  <w:footnote w:type="continuationSeparator" w:id="0">
    <w:p w14:paraId="6E3CD701" w14:textId="77777777" w:rsidR="00596636" w:rsidRDefault="00596636"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61851"/>
    <w:rsid w:val="003620AE"/>
    <w:rsid w:val="00405A90"/>
    <w:rsid w:val="00420265"/>
    <w:rsid w:val="0043119C"/>
    <w:rsid w:val="004312FE"/>
    <w:rsid w:val="00437F3D"/>
    <w:rsid w:val="004743DF"/>
    <w:rsid w:val="004834A6"/>
    <w:rsid w:val="00490CAE"/>
    <w:rsid w:val="0049640B"/>
    <w:rsid w:val="00545DF3"/>
    <w:rsid w:val="00575101"/>
    <w:rsid w:val="00596636"/>
    <w:rsid w:val="005B2B92"/>
    <w:rsid w:val="005C1796"/>
    <w:rsid w:val="005D6F78"/>
    <w:rsid w:val="005F1B11"/>
    <w:rsid w:val="005F3DD0"/>
    <w:rsid w:val="00667D92"/>
    <w:rsid w:val="00670C7C"/>
    <w:rsid w:val="006854AD"/>
    <w:rsid w:val="0069002F"/>
    <w:rsid w:val="006D7449"/>
    <w:rsid w:val="00743280"/>
    <w:rsid w:val="007468B4"/>
    <w:rsid w:val="00767B26"/>
    <w:rsid w:val="00773A39"/>
    <w:rsid w:val="00775689"/>
    <w:rsid w:val="007C6CB4"/>
    <w:rsid w:val="007F4882"/>
    <w:rsid w:val="0087797A"/>
    <w:rsid w:val="0088405C"/>
    <w:rsid w:val="00890D87"/>
    <w:rsid w:val="00896576"/>
    <w:rsid w:val="008A385F"/>
    <w:rsid w:val="008B21E1"/>
    <w:rsid w:val="008C064D"/>
    <w:rsid w:val="008D7265"/>
    <w:rsid w:val="008E234C"/>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84550"/>
    <w:rsid w:val="00BA0161"/>
    <w:rsid w:val="00BC37BE"/>
    <w:rsid w:val="00BD0AED"/>
    <w:rsid w:val="00BE5297"/>
    <w:rsid w:val="00BE6232"/>
    <w:rsid w:val="00C06269"/>
    <w:rsid w:val="00C162AC"/>
    <w:rsid w:val="00C408B0"/>
    <w:rsid w:val="00C75215"/>
    <w:rsid w:val="00CA07B7"/>
    <w:rsid w:val="00CE5070"/>
    <w:rsid w:val="00D85671"/>
    <w:rsid w:val="00DB20C3"/>
    <w:rsid w:val="00DC314D"/>
    <w:rsid w:val="00E202A8"/>
    <w:rsid w:val="00E37286"/>
    <w:rsid w:val="00E54FAD"/>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6.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C590F-2380-4E4E-9602-7853E19E2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9</Pages>
  <Words>1912</Words>
  <Characters>11664</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3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38</cp:revision>
  <cp:lastPrinted>2019-03-05T14:06:00Z</cp:lastPrinted>
  <dcterms:created xsi:type="dcterms:W3CDTF">2019-07-01T16:59:00Z</dcterms:created>
  <dcterms:modified xsi:type="dcterms:W3CDTF">2019-08-15T09:34:00Z</dcterms:modified>
</cp:coreProperties>
</file>